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132237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132238"/>
      <w:r w:rsidRPr="00762752">
        <w:rPr>
          <w:rFonts w:ascii="Times New Roman" w:hAnsi="Times New Roman"/>
          <w:lang w:val="fr-CA"/>
        </w:rPr>
        <w:t>Minuterie du four à micro-ondes</w:t>
      </w:r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 Mukeshimana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132239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hAnsi="Times New Roman"/>
        </w:rPr>
        <w:id w:val="429086588"/>
        <w:docPartObj>
          <w:docPartGallery w:val="Table of Contents"/>
          <w:docPartUnique/>
        </w:docPartObj>
      </w:sdtPr>
      <w:sdtEndPr>
        <w:rPr>
          <w:rFonts w:eastAsiaTheme="minorEastAsia"/>
          <w:noProof/>
          <w:kern w:val="0"/>
          <w:sz w:val="24"/>
          <w:szCs w:val="24"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</w:rPr>
            <w:t>Contents</w:t>
          </w:r>
        </w:p>
        <w:p w:rsidR="00B438D0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132237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37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1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38" w:history="1">
            <w:r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39" w:history="1">
            <w:r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0" w:history="1">
            <w:r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1" w:history="1">
            <w:r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2" w:history="1">
            <w:r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3" w:history="1">
            <w:r w:rsidRPr="00B47E03">
              <w:rPr>
                <w:rStyle w:val="Hyperlink"/>
                <w:rFonts w:ascii="Times New Roman" w:hAnsi="Times New Roman"/>
                <w:noProof/>
              </w:rPr>
              <w:t>Diagramme du proj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4" w:history="1">
            <w:r w:rsidRPr="00B47E03">
              <w:rPr>
                <w:rStyle w:val="Hyperlink"/>
                <w:noProof/>
                <w:lang w:val="fr-CA"/>
              </w:rPr>
              <w:t>Les choix de con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5" w:history="1">
            <w:r w:rsidRPr="00B47E03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6" w:history="1">
            <w:r w:rsidRPr="00B47E03">
              <w:rPr>
                <w:rStyle w:val="Hyperlink"/>
                <w:noProof/>
                <w:lang w:val="fr-CA"/>
              </w:rPr>
              <w:t>Les prototypes intermédiaires et fina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7" w:history="1">
            <w:r w:rsidRPr="00B47E03">
              <w:rPr>
                <w:rStyle w:val="Hyperlink"/>
                <w:noProof/>
                <w:lang w:val="fr-CA"/>
              </w:rPr>
              <w:t>L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8" w:history="1">
            <w:r w:rsidRPr="00B47E03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8D0" w:rsidRDefault="00B438D0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9" w:history="1">
            <w:r w:rsidRPr="00B47E03">
              <w:rPr>
                <w:rStyle w:val="Hyperlink"/>
                <w:noProof/>
              </w:rPr>
              <w:t>Réfé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132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  <w:bookmarkStart w:id="3" w:name="_GoBack"/>
      <w:bookmarkEnd w:id="3"/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4" w:name="_Toc448132240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4"/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132241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5"/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4 états : 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Si le logiciel est dans l’état Initialisation où les afficheurs 7-segments affichent 0000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le logiciel reste dans l’état Initialisation 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le logiciel reste dans l’état Initialisation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le logiciel va dans l’état Décalage et le petit son est déclenché.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Si le logiciel est dans l’état décalage où les afficheurs 7-segme</w:t>
      </w:r>
      <w:r w:rsidR="00762752"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le logiciel va dans l’état décompte et le petit son est déclenché.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le logiciel va dans l’état Initialisation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le logiciel reste dans l’état décalage et le petit son est déclenché.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Si le logiciel est dans l’état décompte où le compte à rebours s’effectu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le logiciel reste dans l’état  décompte 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le logiciel va dans l’état paus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le logiciel reste dans l’état décompt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Quand le décompte arrive à 0 minutes et 0 secondes le logiciel se met dans l’état pause et les afficheurs 7-segments affichent END</w:t>
      </w:r>
      <w:r w:rsid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(Fin) et le son continu et déclenché.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Si le logiciel est dans l’état pause où  les afficheurs 7 segments   ne bougent plus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le logiciel va dans l’état décompt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762752">
        <w:rPr>
          <w:rFonts w:ascii="Times New Roman" w:hAnsi="Times New Roman"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le logiciel va dans l’état Initialisation</w:t>
      </w:r>
    </w:p>
    <w:p w:rsidR="007F196D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le logiciel reste dans l’état pause</w:t>
      </w:r>
    </w:p>
    <w:p w:rsidR="00244A9C" w:rsidRPr="00762752" w:rsidRDefault="00244A9C" w:rsidP="00244A9C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>
        <w:rPr>
          <w:rFonts w:ascii="Times New Roman" w:hAnsi="Times New Roman"/>
        </w:rPr>
        <w:t>A faire…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6" w:name="_Toc448132242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6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7F196D" w:rsidRPr="00762752" w:rsidRDefault="007F196D" w:rsidP="007F196D">
      <w:pPr>
        <w:rPr>
          <w:rFonts w:ascii="Times New Roman" w:eastAsiaTheme="majorEastAsia" w:hAnsi="Times New Roman"/>
          <w:b/>
          <w:bCs/>
          <w:i/>
          <w:iCs/>
          <w:sz w:val="28"/>
          <w:szCs w:val="28"/>
          <w:lang w:val="fr-CA"/>
        </w:rPr>
      </w:pPr>
    </w:p>
    <w:p w:rsidR="007F196D" w:rsidRDefault="007F196D" w:rsidP="007F196D">
      <w:pPr>
        <w:pStyle w:val="Heading2"/>
        <w:rPr>
          <w:rFonts w:ascii="Times New Roman" w:hAnsi="Times New Roman" w:cs="Times New Roman"/>
        </w:rPr>
      </w:pPr>
      <w:bookmarkStart w:id="7" w:name="_Toc448132243"/>
      <w:proofErr w:type="spellStart"/>
      <w:r w:rsidRPr="00762752">
        <w:rPr>
          <w:rFonts w:ascii="Times New Roman" w:hAnsi="Times New Roman" w:cs="Times New Roman"/>
        </w:rPr>
        <w:lastRenderedPageBreak/>
        <w:t>Diagramme</w:t>
      </w:r>
      <w:proofErr w:type="spellEnd"/>
      <w:r w:rsidRPr="00762752">
        <w:rPr>
          <w:rFonts w:ascii="Times New Roman" w:hAnsi="Times New Roman" w:cs="Times New Roman"/>
        </w:rPr>
        <w:t xml:space="preserve"> du </w:t>
      </w:r>
      <w:proofErr w:type="spellStart"/>
      <w:r w:rsidRPr="00762752">
        <w:rPr>
          <w:rFonts w:ascii="Times New Roman" w:hAnsi="Times New Roman" w:cs="Times New Roman"/>
        </w:rPr>
        <w:t>projet</w:t>
      </w:r>
      <w:bookmarkEnd w:id="7"/>
      <w:proofErr w:type="spellEnd"/>
    </w:p>
    <w:p w:rsidR="00A40D88" w:rsidRPr="00042409" w:rsidRDefault="00A40D88" w:rsidP="00A40D88">
      <w:pPr>
        <w:rPr>
          <w:lang w:val="fr-CA"/>
        </w:rPr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1pt;height:447pt" o:ole="">
            <v:imagedata r:id="rId7" o:title=""/>
          </v:shape>
          <o:OLEObject Type="Embed" ProgID="Visio.Drawing.11" ShapeID="_x0000_i1025" DrawAspect="Content" ObjectID="_1521874100" r:id="rId8"/>
        </w:object>
      </w:r>
    </w:p>
    <w:p w:rsidR="00042409" w:rsidRDefault="00042409" w:rsidP="00A40D88">
      <w:pPr>
        <w:pStyle w:val="Heading1"/>
        <w:rPr>
          <w:lang w:val="fr-CA"/>
        </w:rPr>
      </w:pPr>
      <w:bookmarkStart w:id="8" w:name="_Toc448132244"/>
      <w:r>
        <w:rPr>
          <w:lang w:val="fr-CA"/>
        </w:rPr>
        <w:t>Les choix de conception</w:t>
      </w:r>
      <w:bookmarkEnd w:id="8"/>
    </w:p>
    <w:p w:rsidR="00042409" w:rsidRDefault="00042409" w:rsidP="00A40D88">
      <w:pPr>
        <w:pStyle w:val="Heading1"/>
        <w:rPr>
          <w:lang w:val="fr-CA"/>
        </w:rPr>
      </w:pPr>
      <w:bookmarkStart w:id="9" w:name="_Toc448132245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9"/>
    </w:p>
    <w:p w:rsidR="00042409" w:rsidRDefault="00042409" w:rsidP="00A40D88">
      <w:pPr>
        <w:pStyle w:val="Heading1"/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10" w:name="_Toc448132246"/>
      <w:r>
        <w:rPr>
          <w:lang w:val="fr-CA"/>
        </w:rPr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10"/>
    </w:p>
    <w:p w:rsidR="00042409" w:rsidRDefault="00042409" w:rsidP="00A40D88">
      <w:pPr>
        <w:pStyle w:val="Heading1"/>
        <w:rPr>
          <w:lang w:val="fr-CA"/>
        </w:rPr>
      </w:pPr>
      <w:bookmarkStart w:id="11" w:name="_Toc448132247"/>
      <w:r>
        <w:rPr>
          <w:lang w:val="fr-CA"/>
        </w:rPr>
        <w:t>Le code</w:t>
      </w:r>
      <w:bookmarkEnd w:id="11"/>
    </w:p>
    <w:p w:rsidR="00042409" w:rsidRPr="00042409" w:rsidRDefault="00042409" w:rsidP="00A40D88">
      <w:pPr>
        <w:pStyle w:val="Heading1"/>
        <w:rPr>
          <w:lang w:val="fr-CA"/>
        </w:rPr>
      </w:pPr>
      <w:bookmarkStart w:id="12" w:name="_Toc448132248"/>
      <w:r>
        <w:rPr>
          <w:lang w:val="fr-CA"/>
        </w:rPr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2"/>
    </w:p>
    <w:p w:rsidR="00A40D88" w:rsidRDefault="00A40D88" w:rsidP="00A40D88">
      <w:pPr>
        <w:pStyle w:val="Heading1"/>
      </w:pPr>
      <w:bookmarkStart w:id="13" w:name="_Toc448132249"/>
      <w:proofErr w:type="spellStart"/>
      <w:r>
        <w:t>Références</w:t>
      </w:r>
      <w:bookmarkEnd w:id="13"/>
      <w:proofErr w:type="spellEnd"/>
    </w:p>
    <w:p w:rsidR="00CA493B" w:rsidRPr="00CA493B" w:rsidRDefault="00CA493B" w:rsidP="00CA493B"/>
    <w:sectPr w:rsidR="00CA493B" w:rsidRPr="00CA493B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0"/>
  </w:num>
  <w:num w:numId="8">
    <w:abstractNumId w:val="8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543BE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3E63"/>
    <w:rsid w:val="001D488E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31217E"/>
    <w:rsid w:val="0031258B"/>
    <w:rsid w:val="00314741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72F77"/>
    <w:rsid w:val="00496B36"/>
    <w:rsid w:val="004B4B76"/>
    <w:rsid w:val="004B5CBF"/>
    <w:rsid w:val="004C0B62"/>
    <w:rsid w:val="004D1F9D"/>
    <w:rsid w:val="004E66EB"/>
    <w:rsid w:val="005124F9"/>
    <w:rsid w:val="0052215A"/>
    <w:rsid w:val="00537EF2"/>
    <w:rsid w:val="00543C08"/>
    <w:rsid w:val="00545C15"/>
    <w:rsid w:val="005525CA"/>
    <w:rsid w:val="0056340E"/>
    <w:rsid w:val="00565262"/>
    <w:rsid w:val="005A508C"/>
    <w:rsid w:val="005B0562"/>
    <w:rsid w:val="005F43A8"/>
    <w:rsid w:val="00607B52"/>
    <w:rsid w:val="006101FC"/>
    <w:rsid w:val="00611594"/>
    <w:rsid w:val="006372CE"/>
    <w:rsid w:val="006501B5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95AB2"/>
    <w:rsid w:val="007A4644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746D"/>
    <w:rsid w:val="00801011"/>
    <w:rsid w:val="0080180C"/>
    <w:rsid w:val="00813CE7"/>
    <w:rsid w:val="008265A8"/>
    <w:rsid w:val="0084219E"/>
    <w:rsid w:val="008529CB"/>
    <w:rsid w:val="0086779A"/>
    <w:rsid w:val="00884777"/>
    <w:rsid w:val="008A7288"/>
    <w:rsid w:val="008C3E63"/>
    <w:rsid w:val="008D122E"/>
    <w:rsid w:val="008E23D0"/>
    <w:rsid w:val="008F7E60"/>
    <w:rsid w:val="0092448E"/>
    <w:rsid w:val="00956F94"/>
    <w:rsid w:val="00975968"/>
    <w:rsid w:val="0098617D"/>
    <w:rsid w:val="00991328"/>
    <w:rsid w:val="0099425D"/>
    <w:rsid w:val="009A63A5"/>
    <w:rsid w:val="009C53B6"/>
    <w:rsid w:val="00A40D88"/>
    <w:rsid w:val="00A51FCE"/>
    <w:rsid w:val="00A62E83"/>
    <w:rsid w:val="00A76509"/>
    <w:rsid w:val="00A84178"/>
    <w:rsid w:val="00AA475D"/>
    <w:rsid w:val="00AC1506"/>
    <w:rsid w:val="00AD1310"/>
    <w:rsid w:val="00AF05FA"/>
    <w:rsid w:val="00B066AD"/>
    <w:rsid w:val="00B2537E"/>
    <w:rsid w:val="00B300B4"/>
    <w:rsid w:val="00B438D0"/>
    <w:rsid w:val="00B52CB0"/>
    <w:rsid w:val="00B553E9"/>
    <w:rsid w:val="00B756C7"/>
    <w:rsid w:val="00C03EE5"/>
    <w:rsid w:val="00C36240"/>
    <w:rsid w:val="00C8621C"/>
    <w:rsid w:val="00CA493B"/>
    <w:rsid w:val="00CB0BF4"/>
    <w:rsid w:val="00D0651F"/>
    <w:rsid w:val="00D3191B"/>
    <w:rsid w:val="00D51A31"/>
    <w:rsid w:val="00D534B4"/>
    <w:rsid w:val="00D77229"/>
    <w:rsid w:val="00D809EF"/>
    <w:rsid w:val="00D92161"/>
    <w:rsid w:val="00D94DE5"/>
    <w:rsid w:val="00DB199F"/>
    <w:rsid w:val="00DB5CE5"/>
    <w:rsid w:val="00DB62A2"/>
    <w:rsid w:val="00DD28F4"/>
    <w:rsid w:val="00E0492C"/>
    <w:rsid w:val="00E351A8"/>
    <w:rsid w:val="00E35C21"/>
    <w:rsid w:val="00E50034"/>
    <w:rsid w:val="00E84C45"/>
    <w:rsid w:val="00E86089"/>
    <w:rsid w:val="00EA7150"/>
    <w:rsid w:val="00EB1344"/>
    <w:rsid w:val="00EB4397"/>
    <w:rsid w:val="00EC41E1"/>
    <w:rsid w:val="00ED5242"/>
    <w:rsid w:val="00ED63AA"/>
    <w:rsid w:val="00EF11A3"/>
    <w:rsid w:val="00F16D3D"/>
    <w:rsid w:val="00F23875"/>
    <w:rsid w:val="00F24850"/>
    <w:rsid w:val="00F25440"/>
    <w:rsid w:val="00F623F5"/>
    <w:rsid w:val="00F673F3"/>
    <w:rsid w:val="00F67CD2"/>
    <w:rsid w:val="00F72B6E"/>
    <w:rsid w:val="00F762A3"/>
    <w:rsid w:val="00F765D6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  <o:rules v:ext="edit">
        <o:r id="V:Rule1" type="arc" idref="#_x0000_s1039"/>
        <o:r id="V:Rule2" type="arc" idref="#_x0000_s1028"/>
        <o:r id="V:Rule3" type="arc" idref="#_x0000_s1029"/>
        <o:r id="V:Rule4" type="arc" idref="#_x0000_s1032"/>
        <o:r id="V:Rule5" type="arc" idref="#_x0000_s1035"/>
        <o:r id="V:Rule6" type="arc" idref="#_x0000_s1036"/>
        <o:r id="V:Rule7" type="connector" idref="#_x0000_s1040"/>
        <o:r id="V:Rule8" type="connector" idref="#_x0000_s1043"/>
        <o:r id="V:Rule9" type="connector" idref="#_x0000_s1044"/>
        <o:r id="V:Rule10" type="connector" idref="#_x0000_s1045"/>
        <o:r id="V:Rule11" type="connector" idref="#_x0000_s1041"/>
        <o:r id="V:Rule12" type="connector" idref="#_x0000_s1042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5077BC-2AAA-40AA-B32B-39E6D6F8B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638</Words>
  <Characters>364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42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Ntawiniga Frederic (NHQ-AC)</cp:lastModifiedBy>
  <cp:revision>23</cp:revision>
  <cp:lastPrinted>2016-02-18T01:09:00Z</cp:lastPrinted>
  <dcterms:created xsi:type="dcterms:W3CDTF">2016-03-10T16:13:00Z</dcterms:created>
  <dcterms:modified xsi:type="dcterms:W3CDTF">2016-04-11T14:02:00Z</dcterms:modified>
</cp:coreProperties>
</file>